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5AFC20" w14:textId="5BB7419E" w:rsidR="002B7825" w:rsidRDefault="0083052B">
      <w:r>
        <w:rPr>
          <w:rFonts w:hint="eastAsia"/>
        </w:rPr>
        <w:t>哈哈，测试文档啊</w:t>
      </w:r>
    </w:p>
    <w:p w14:paraId="7180B50F" w14:textId="77777777" w:rsidR="00C942DE" w:rsidRPr="00C1190C" w:rsidRDefault="00C942DE" w:rsidP="00C942DE">
      <w:pPr>
        <w:pStyle w:val="A7"/>
        <w:ind w:firstLine="420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+m</m:t>
              </m:r>
            </m:sub>
            <m:sup>
              <m:r>
                <w:rPr>
                  <w:rFonts w:ascii="Cambria Math" w:hAnsi="Cambria Math" w:hint="eastAsia"/>
                </w:rPr>
                <m:t>b</m:t>
              </m:r>
              <m:ctrlPr>
                <w:rPr>
                  <w:rFonts w:ascii="Cambria Math" w:hAnsi="Cambria Math" w:hint="eastAsia"/>
                  <w:i/>
                </w:rPr>
              </m:ctrlPr>
            </m:sup>
          </m:sSubSup>
          <m:r>
            <w:rPr>
              <w:rFonts w:ascii="Cambria Math" w:hAnsi="Cambria Math" w:hint="eastAsia"/>
            </w:rPr>
            <m:t>=</m:t>
          </m:r>
          <m:limLow>
            <m:limLowPr>
              <m:ctrlPr>
                <w:rPr>
                  <w:rFonts w:ascii="Cambria Math" w:hAnsi="Cambria Math"/>
                  <w:i/>
                </w:rPr>
              </m:ctrlPr>
            </m:limLowPr>
            <m:e>
              <m:groupChr>
                <m:groupChrPr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nary>
                        <m:naryPr>
                          <m:chr m:val="∏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k+i</m:t>
                                  </m:r>
                                  <m:r>
                                    <w:rPr>
                                      <w:rFonts w:ascii="微软雅黑" w:eastAsia="微软雅黑" w:hAnsi="微软雅黑" w:cs="微软雅黑" w:hint="eastAsia"/>
                                    </w:rPr>
                                    <m:t>-</m:t>
                                  </m:r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e>
                  </m:d>
                </m:e>
              </m:groupChr>
            </m:e>
            <m:li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lim>
          </m:limLow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  <m:sup>
              <m:r>
                <w:rPr>
                  <w:rFonts w:ascii="Cambria Math" w:hAnsi="Cambria Math" w:hint="eastAsia"/>
                </w:rPr>
                <m:t>b</m:t>
              </m:r>
              <m:ctrlPr>
                <w:rPr>
                  <w:rFonts w:ascii="Cambria Math" w:hAnsi="Cambria Math" w:hint="eastAsia"/>
                  <w:i/>
                </w:rPr>
              </m:ctrlPr>
            </m:sup>
          </m:sSubSup>
          <m:r>
            <w:rPr>
              <w:rFonts w:ascii="Cambria Math" w:hAnsi="Cambria Math"/>
            </w:rPr>
            <m:t>+</m:t>
          </m:r>
          <m:limLow>
            <m:limLowPr>
              <m:ctrlPr>
                <w:rPr>
                  <w:rFonts w:ascii="Cambria Math" w:hAnsi="Cambria Math"/>
                  <w:i/>
                </w:rPr>
              </m:ctrlPr>
            </m:limLowPr>
            <m:e>
              <m:groupChr>
                <m:groupChrPr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</m:t>
                      </m:r>
                      <m:r>
                        <w:rPr>
                          <w:rFonts w:ascii="Cambria Math" w:hAnsi="Cambria Math" w:hint="eastAsia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j=</m:t>
                              </m:r>
                              <m:r>
                                <w:rPr>
                                  <w:rFonts w:ascii="Cambria Math" w:hAnsi="Cambria Math" w:hint="eastAsia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r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+j</m:t>
                                      </m:r>
                                      <m:r>
                                        <w:rPr>
                                          <w:rFonts w:ascii="微软雅黑" w:eastAsia="微软雅黑" w:hAnsi="微软雅黑" w:cs="微软雅黑" w:hint="eastAsia"/>
                                        </w:rPr>
                                        <m:t>-</m:t>
                                      </m:r>
                                      <m:r>
                                        <w:rPr>
                                          <w:rFonts w:ascii="Cambria Math" w:hAnsi="Cambria Math" w:hint="eastAsia"/>
                                        </w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d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+i</m:t>
                          </m:r>
                          <m:r>
                            <w:rPr>
                              <w:rFonts w:ascii="微软雅黑" w:eastAsia="微软雅黑" w:hAnsi="微软雅黑" w:cs="微软雅黑" w:hint="eastAsia"/>
                            </w:rPr>
                            <m:t>-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1</m:t>
                          </m:r>
                        </m:sub>
                      </m:sSub>
                    </m:e>
                  </m:nary>
                </m:e>
              </m:groupChr>
            </m:e>
            <m:li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lim>
          </m:limLow>
        </m:oMath>
      </m:oMathPara>
    </w:p>
    <w:p w14:paraId="4E2566BC" w14:textId="0A0F375B" w:rsidR="003A6F09" w:rsidRDefault="00933E59">
      <w:r>
        <w:object w:dxaOrig="20820" w:dyaOrig="14712" w14:anchorId="3217FE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92.95pt" o:ole="">
            <v:imagedata r:id="rId6" o:title=""/>
          </v:shape>
          <o:OLEObject Type="Embed" ProgID="Visio.Drawing.15" ShapeID="_x0000_i1025" DrawAspect="Content" ObjectID="_1745825865" r:id="rId7"/>
        </w:object>
      </w:r>
    </w:p>
    <w:p w14:paraId="25202B01" w14:textId="764AE3B9" w:rsidR="003A6F09" w:rsidRDefault="003A6F09">
      <w:r>
        <w:rPr>
          <w:rFonts w:hint="eastAsia"/>
        </w:rPr>
        <w:t>第一次修改</w:t>
      </w:r>
    </w:p>
    <w:p w14:paraId="320F1C54" w14:textId="3E39D4C8" w:rsidR="00A35829" w:rsidRDefault="00A35829">
      <w:r>
        <w:rPr>
          <w:noProof/>
        </w:rPr>
        <w:lastRenderedPageBreak/>
        <w:drawing>
          <wp:inline distT="0" distB="0" distL="0" distR="0" wp14:anchorId="28E9AEA8" wp14:editId="54A53ABB">
            <wp:extent cx="5274310" cy="74574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5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58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70A0AD" w14:textId="77777777" w:rsidR="00395CAC" w:rsidRDefault="00395CAC" w:rsidP="0083052B">
      <w:r>
        <w:separator/>
      </w:r>
    </w:p>
  </w:endnote>
  <w:endnote w:type="continuationSeparator" w:id="0">
    <w:p w14:paraId="7F0CEF33" w14:textId="77777777" w:rsidR="00395CAC" w:rsidRDefault="00395CAC" w:rsidP="008305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9F9D93" w14:textId="77777777" w:rsidR="00395CAC" w:rsidRDefault="00395CAC" w:rsidP="0083052B">
      <w:r>
        <w:separator/>
      </w:r>
    </w:p>
  </w:footnote>
  <w:footnote w:type="continuationSeparator" w:id="0">
    <w:p w14:paraId="008418DB" w14:textId="77777777" w:rsidR="00395CAC" w:rsidRDefault="00395CAC" w:rsidP="008305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6CC"/>
    <w:rsid w:val="001934CE"/>
    <w:rsid w:val="001C3E3C"/>
    <w:rsid w:val="002B177D"/>
    <w:rsid w:val="002B7825"/>
    <w:rsid w:val="00395CAC"/>
    <w:rsid w:val="003A6F09"/>
    <w:rsid w:val="00654776"/>
    <w:rsid w:val="0083052B"/>
    <w:rsid w:val="00855E90"/>
    <w:rsid w:val="008626CC"/>
    <w:rsid w:val="008C06B6"/>
    <w:rsid w:val="00933E59"/>
    <w:rsid w:val="00A35829"/>
    <w:rsid w:val="00C942DE"/>
    <w:rsid w:val="00D03A74"/>
    <w:rsid w:val="00E9101A"/>
    <w:rsid w:val="00FD4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521589"/>
  <w15:chartTrackingRefBased/>
  <w15:docId w15:val="{42DDCA51-223B-4C4F-91EF-49DD734E0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A7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0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052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05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052B"/>
    <w:rPr>
      <w:sz w:val="18"/>
      <w:szCs w:val="18"/>
    </w:rPr>
  </w:style>
  <w:style w:type="paragraph" w:customStyle="1" w:styleId="A7">
    <w:name w:val="A 正文"/>
    <w:basedOn w:val="a"/>
    <w:link w:val="A8"/>
    <w:qFormat/>
    <w:rsid w:val="00C942DE"/>
    <w:pPr>
      <w:spacing w:line="360" w:lineRule="auto"/>
      <w:ind w:firstLineChars="200" w:firstLine="200"/>
    </w:pPr>
    <w:rPr>
      <w:rFonts w:ascii="Times New Roman" w:eastAsia="仿宋" w:hAnsi="Times New Roman"/>
      <w:szCs w:val="24"/>
    </w:rPr>
  </w:style>
  <w:style w:type="character" w:customStyle="1" w:styleId="A8">
    <w:name w:val="A 正文 字符"/>
    <w:basedOn w:val="a0"/>
    <w:link w:val="A7"/>
    <w:rsid w:val="00C942DE"/>
    <w:rPr>
      <w:rFonts w:ascii="Times New Roman" w:eastAsia="仿宋" w:hAnsi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6</Words>
  <Characters>153</Characters>
  <Application>Microsoft Office Word</Application>
  <DocSecurity>0</DocSecurity>
  <Lines>1</Lines>
  <Paragraphs>1</Paragraphs>
  <ScaleCrop>false</ScaleCrop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子仪 朝曦</dc:creator>
  <cp:keywords/>
  <dc:description/>
  <cp:lastModifiedBy>子仪 朝曦</cp:lastModifiedBy>
  <cp:revision>10</cp:revision>
  <dcterms:created xsi:type="dcterms:W3CDTF">2023-05-16T13:52:00Z</dcterms:created>
  <dcterms:modified xsi:type="dcterms:W3CDTF">2023-05-17T02:51:00Z</dcterms:modified>
</cp:coreProperties>
</file>